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9D7D5A" w:rsidP="00297716">
      <w:pPr>
        <w:pStyle w:val="1"/>
      </w:pPr>
      <w:r>
        <w:rPr>
          <w:rFonts w:hint="eastAsia"/>
        </w:rPr>
        <w:t>新能源车</w:t>
      </w:r>
      <w:r w:rsidR="00330605">
        <w:rPr>
          <w:rFonts w:hint="eastAsia"/>
        </w:rPr>
        <w:t>总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51.9pt" o:ole="">
            <v:imagedata r:id="rId7" o:title=""/>
          </v:shape>
          <o:OLEObject Type="Embed" ProgID="Visio.Drawing.11" ShapeID="_x0000_i1025" DrawAspect="Content" ObjectID="_1719585967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AF28BD" w:rsidP="00F803C8"/>
    <w:p w:rsidR="00B6133D" w:rsidRDefault="00B6133D" w:rsidP="00F803C8">
      <w:r>
        <w:rPr>
          <w:rFonts w:hint="eastAsia"/>
        </w:rPr>
        <w:t>各个新能源车部件</w:t>
      </w:r>
      <w:r>
        <w:t>的说明：</w:t>
      </w:r>
    </w:p>
    <w:p w:rsidR="00B6133D" w:rsidRDefault="00B6133D" w:rsidP="00F803C8">
      <w:hyperlink r:id="rId9" w:history="1">
        <w:r w:rsidRPr="003D4FD4">
          <w:rPr>
            <w:rStyle w:val="a8"/>
          </w:rPr>
          <w:t>https://xueqiu.com/2524803655/207083777</w:t>
        </w:r>
      </w:hyperlink>
    </w:p>
    <w:p w:rsidR="00B6133D" w:rsidRDefault="00B6133D" w:rsidP="00F803C8"/>
    <w:p w:rsidR="00B6133D" w:rsidRDefault="00B6133D" w:rsidP="00F803C8">
      <w:r>
        <w:rPr>
          <w:noProof/>
        </w:rPr>
        <w:drawing>
          <wp:inline distT="0" distB="0" distL="0" distR="0">
            <wp:extent cx="4999990" cy="3848100"/>
            <wp:effectExtent l="0" t="0" r="0" b="0"/>
            <wp:docPr id="3" name="图片 3" descr="https://xqimg.imedao.com/17df99e5c03a2b23f979daca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xqimg.imedao.com/17df99e5c03a2b23f979daca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99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33D" w:rsidRPr="00B6133D" w:rsidRDefault="00B6133D" w:rsidP="00F803C8">
      <w:pPr>
        <w:rPr>
          <w:rFonts w:hint="eastAsia"/>
        </w:rPr>
      </w:pPr>
    </w:p>
    <w:p w:rsidR="00B6133D" w:rsidRPr="00AF28BD" w:rsidRDefault="00B6133D" w:rsidP="00F803C8">
      <w:pPr>
        <w:rPr>
          <w:rFonts w:hint="eastAsia"/>
        </w:rPr>
      </w:pPr>
    </w:p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Pr="005C42C3" w:rsidRDefault="005C42C3" w:rsidP="00B53101"/>
    <w:p w:rsidR="005C42C3" w:rsidRDefault="005C42C3" w:rsidP="00B53101"/>
    <w:p w:rsidR="005C42C3" w:rsidRPr="00B53101" w:rsidRDefault="005C42C3" w:rsidP="00B53101"/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C02BB" w:rsidRDefault="00523D0B" w:rsidP="001B5C7C">
      <w:pPr>
        <w:rPr>
          <w:rFonts w:hint="eastAsia"/>
        </w:rPr>
      </w:pPr>
      <w:r>
        <w:rPr>
          <w:rFonts w:hint="eastAsia"/>
        </w:rPr>
        <w:t>新能源车</w:t>
      </w:r>
      <w:r>
        <w:t>电池：机械部分（</w:t>
      </w:r>
      <w:r>
        <w:rPr>
          <w:rFonts w:hint="eastAsia"/>
        </w:rPr>
        <w:t>结构</w:t>
      </w:r>
      <w:r>
        <w:t>）</w:t>
      </w:r>
      <w:r>
        <w:rPr>
          <w:rFonts w:hint="eastAsia"/>
        </w:rPr>
        <w:t>，</w:t>
      </w:r>
      <w:r>
        <w:t>电气部分（</w:t>
      </w:r>
      <w:r>
        <w:rPr>
          <w:rFonts w:hint="eastAsia"/>
        </w:rPr>
        <w:t>电池</w:t>
      </w:r>
      <w:r>
        <w:t>自身）</w:t>
      </w:r>
      <w:r>
        <w:rPr>
          <w:rFonts w:hint="eastAsia"/>
        </w:rPr>
        <w:t>，</w:t>
      </w:r>
      <w:r>
        <w:t>热管理系统（</w:t>
      </w:r>
      <w:r>
        <w:rPr>
          <w:rFonts w:hint="eastAsia"/>
        </w:rPr>
        <w:t>BMS</w:t>
      </w:r>
      <w:r>
        <w:t>）</w:t>
      </w:r>
    </w:p>
    <w:p w:rsidR="006E5DEB" w:rsidRDefault="006E5DEB" w:rsidP="001B5C7C"/>
    <w:p w:rsidR="00523D0B" w:rsidRPr="00523D0B" w:rsidRDefault="00523D0B" w:rsidP="001B5C7C"/>
    <w:p w:rsidR="0036239C" w:rsidRDefault="0036239C" w:rsidP="001B5C7C"/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4090391"/>
            <wp:effectExtent l="0" t="0" r="2540" b="5715"/>
            <wp:docPr id="7" name="图片 7" descr="https://xqimg.imedao.com/17df99e5c2ea1a93fe7219b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xqimg.imedao.com/17df99e5c2ea1a93fe7219bb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0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804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804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2067182"/>
            <wp:effectExtent l="0" t="0" r="2540" b="9525"/>
            <wp:docPr id="8" name="图片 8" descr="https://xqimg.imedao.com/17df99e5ce8a1d83fb21c05b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xqimg.imedao.com/17df99e5ce8a1d83fb21c05b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804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804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1097104"/>
            <wp:effectExtent l="0" t="0" r="2540" b="8255"/>
            <wp:docPr id="9" name="图片 9" descr="https://xqimg.imedao.com/17df99e5ce7a2923fe0f644d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xqimg.imedao.com/17df99e5ce7a2923fe0f644d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7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804" w:rsidRDefault="0096380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804" w:rsidRDefault="005F4081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4513580" cy="4355465"/>
            <wp:effectExtent l="0" t="0" r="1270" b="6985"/>
            <wp:docPr id="10" name="图片 10" descr="https://xqimg.imedao.com/17df99e5d10a1aa3fdfaa25d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xqimg.imedao.com/17df99e5d10a1aa3fdfaa25d.png!raw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580" cy="435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E73" w:rsidRDefault="006C43D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4439920" cy="4699000"/>
            <wp:effectExtent l="0" t="0" r="0" b="6350"/>
            <wp:docPr id="11" name="图片 11" descr="https://xqimg.imedao.com/17df99e5cf2a2b43fc2eb892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xqimg.imedao.com/17df99e5cf2a2b43fc2eb892.png!ra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920" cy="469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3BA" w:rsidRDefault="009633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3BA" w:rsidRDefault="009633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3BA" w:rsidRDefault="009633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零配件</w:t>
      </w:r>
      <w:r>
        <w:rPr>
          <w:color w:val="000000"/>
          <w:sz w:val="21"/>
          <w:szCs w:val="21"/>
        </w:rPr>
        <w:t>：</w:t>
      </w:r>
    </w:p>
    <w:p w:rsidR="009633BA" w:rsidRDefault="009633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633BA" w:rsidRDefault="009633BA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20DE8B34" wp14:editId="148F14E6">
            <wp:extent cx="4201795" cy="5026660"/>
            <wp:effectExtent l="0" t="0" r="8255" b="2540"/>
            <wp:docPr id="12" name="图片 12" descr="https://xqimg.imedao.com/17df99e5d15a2b53fd0ce509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xqimg.imedao.com/17df99e5d15a2b53fd0ce509.png!raw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1795" cy="502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3BA" w:rsidRDefault="009633B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5E7181" w:rsidRDefault="005E718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5E7181" w:rsidRDefault="005E7181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3487543"/>
            <wp:effectExtent l="0" t="0" r="2540" b="0"/>
            <wp:docPr id="13" name="图片 13" descr="https://xqimg.imedao.com/17df99e5d1ba08f3fc54c92a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xqimg.imedao.com/17df99e5d1ba08f3fc54c92a.png!raw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87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7181" w:rsidRDefault="005E718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5E7181" w:rsidRDefault="005E7181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4768078"/>
            <wp:effectExtent l="0" t="0" r="2540" b="0"/>
            <wp:docPr id="14" name="图片 14" descr="https://xqimg.imedao.com/17df99e5d1ea4813fd07e4ef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xqimg.imedao.com/17df99e5d1ea4813fd07e4ef.png!raw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8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29AD" w:rsidRDefault="00CA29AD" w:rsidP="00697806">
      <w:r>
        <w:separator/>
      </w:r>
    </w:p>
  </w:endnote>
  <w:endnote w:type="continuationSeparator" w:id="0">
    <w:p w:rsidR="00CA29AD" w:rsidRDefault="00CA29AD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29AD" w:rsidRDefault="00CA29AD" w:rsidP="00697806">
      <w:r>
        <w:separator/>
      </w:r>
    </w:p>
  </w:footnote>
  <w:footnote w:type="continuationSeparator" w:id="0">
    <w:p w:rsidR="00CA29AD" w:rsidRDefault="00CA29AD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2296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300D6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6239C"/>
    <w:rsid w:val="00394005"/>
    <w:rsid w:val="003B159E"/>
    <w:rsid w:val="003E0F9A"/>
    <w:rsid w:val="003F7876"/>
    <w:rsid w:val="004E3DE8"/>
    <w:rsid w:val="004F05AC"/>
    <w:rsid w:val="004F36AC"/>
    <w:rsid w:val="004F4944"/>
    <w:rsid w:val="0050168B"/>
    <w:rsid w:val="00506C51"/>
    <w:rsid w:val="00512CBC"/>
    <w:rsid w:val="00523D0B"/>
    <w:rsid w:val="00545638"/>
    <w:rsid w:val="00580FFC"/>
    <w:rsid w:val="005B49EB"/>
    <w:rsid w:val="005C42C3"/>
    <w:rsid w:val="005D349C"/>
    <w:rsid w:val="005E7181"/>
    <w:rsid w:val="005F4081"/>
    <w:rsid w:val="00611770"/>
    <w:rsid w:val="00626F03"/>
    <w:rsid w:val="006358D8"/>
    <w:rsid w:val="00640242"/>
    <w:rsid w:val="00690A8F"/>
    <w:rsid w:val="00697806"/>
    <w:rsid w:val="00697D70"/>
    <w:rsid w:val="006C15CC"/>
    <w:rsid w:val="006C43D6"/>
    <w:rsid w:val="006D655B"/>
    <w:rsid w:val="006E5DE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455"/>
    <w:rsid w:val="00942BA3"/>
    <w:rsid w:val="009633BA"/>
    <w:rsid w:val="00963804"/>
    <w:rsid w:val="00977D3D"/>
    <w:rsid w:val="00985A15"/>
    <w:rsid w:val="00997E4F"/>
    <w:rsid w:val="009A0E73"/>
    <w:rsid w:val="009A43EB"/>
    <w:rsid w:val="009C32D8"/>
    <w:rsid w:val="009D257B"/>
    <w:rsid w:val="009D7D5A"/>
    <w:rsid w:val="009E5A53"/>
    <w:rsid w:val="00A06321"/>
    <w:rsid w:val="00A30086"/>
    <w:rsid w:val="00A4004B"/>
    <w:rsid w:val="00A71687"/>
    <w:rsid w:val="00A865F7"/>
    <w:rsid w:val="00A950BD"/>
    <w:rsid w:val="00AA50F4"/>
    <w:rsid w:val="00AA6851"/>
    <w:rsid w:val="00AA7DC8"/>
    <w:rsid w:val="00AB1A0A"/>
    <w:rsid w:val="00AC5A35"/>
    <w:rsid w:val="00AF28BD"/>
    <w:rsid w:val="00B039D4"/>
    <w:rsid w:val="00B14851"/>
    <w:rsid w:val="00B33A54"/>
    <w:rsid w:val="00B53101"/>
    <w:rsid w:val="00B6133D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94D8E"/>
    <w:rsid w:val="00CA29AD"/>
    <w:rsid w:val="00CA4A6E"/>
    <w:rsid w:val="00CD6D87"/>
    <w:rsid w:val="00D03496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2524803655/207083777" TargetMode="External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53</TotalTime>
  <Pages>7</Pages>
  <Words>41</Words>
  <Characters>235</Characters>
  <Application>Microsoft Office Word</Application>
  <DocSecurity>0</DocSecurity>
  <Lines>1</Lines>
  <Paragraphs>1</Paragraphs>
  <ScaleCrop>false</ScaleCrop>
  <Company/>
  <LinksUpToDate>false</LinksUpToDate>
  <CharactersWithSpaces>2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9</cp:revision>
  <dcterms:created xsi:type="dcterms:W3CDTF">2020-03-22T13:24:00Z</dcterms:created>
  <dcterms:modified xsi:type="dcterms:W3CDTF">2022-07-17T10:00:00Z</dcterms:modified>
</cp:coreProperties>
</file>